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6FF7" w:rsidRDefault="00A61C33" w:rsidP="00A61C33">
      <w:pPr>
        <w:pStyle w:val="a3"/>
        <w:numPr>
          <w:ilvl w:val="0"/>
          <w:numId w:val="1"/>
        </w:numPr>
      </w:pPr>
      <w:r>
        <w:t>Паттерн создан для внешнего использования данных некоторого контейнера, путем прохода по ним в определенном (зависит от внутреннего устройства) порядке</w:t>
      </w:r>
    </w:p>
    <w:p w:rsidR="00A61C33" w:rsidRDefault="00A61C33" w:rsidP="00A61C33">
      <w:pPr>
        <w:pStyle w:val="a3"/>
        <w:numPr>
          <w:ilvl w:val="0"/>
          <w:numId w:val="1"/>
        </w:numPr>
      </w:pPr>
    </w:p>
    <w:p w:rsidR="00A61C33" w:rsidRDefault="00A61C33" w:rsidP="00A61C33">
      <w:pPr>
        <w:pStyle w:val="a3"/>
      </w:pPr>
      <w:r>
        <w:object w:dxaOrig="5262" w:dyaOrig="3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3pt;height:194.5pt" o:ole="">
            <v:imagedata r:id="rId6" o:title=""/>
          </v:shape>
          <o:OLEObject Type="Embed" ProgID="Visio.Drawing.11" ShapeID="_x0000_i1025" DrawAspect="Content" ObjectID="_1581401850" r:id="rId7"/>
        </w:object>
      </w:r>
    </w:p>
    <w:p w:rsidR="00A61C33" w:rsidRPr="00A61C33" w:rsidRDefault="00A61C33" w:rsidP="00A61C33">
      <w:r>
        <w:t>3)</w:t>
      </w:r>
      <w:r w:rsidRPr="00A61C33">
        <w:t xml:space="preserve"> </w:t>
      </w:r>
      <w:r>
        <w:t>Используется, когда по некоторому контейнеру будет выполняться операция обхода и пользователю не нужно иметь информации о внутреннем устройстве контейнера.</w:t>
      </w:r>
    </w:p>
    <w:p w:rsidR="00A61C33" w:rsidRPr="00A61C33" w:rsidRDefault="00A61C33" w:rsidP="00A61C33">
      <w:r>
        <w:t xml:space="preserve">4) Зачастую при использовании итератора пользователь не получает никакой информации о внутреннем устройстве контейнера и различных соответствующих свойствах элемента контейнера (например индекса для массивов), а получает только сам элемент контейнера. В большинстве языков </w:t>
      </w:r>
      <w:r w:rsidRPr="00A61C33">
        <w:t>(</w:t>
      </w:r>
      <w:r>
        <w:rPr>
          <w:lang w:val="en-US"/>
        </w:rPr>
        <w:t>C</w:t>
      </w:r>
      <w:r w:rsidRPr="00A61C33">
        <w:t>#</w:t>
      </w:r>
      <w:r>
        <w:t xml:space="preserve">, </w:t>
      </w:r>
      <w:r>
        <w:rPr>
          <w:lang w:val="en-US"/>
        </w:rPr>
        <w:t>C</w:t>
      </w:r>
      <w:r w:rsidRPr="00A61C33">
        <w:t xml:space="preserve">++, </w:t>
      </w:r>
      <w:r>
        <w:rPr>
          <w:lang w:val="en-US"/>
        </w:rPr>
        <w:t>Java</w:t>
      </w:r>
      <w:r w:rsidRPr="00A61C33">
        <w:t xml:space="preserve"> </w:t>
      </w:r>
      <w:r>
        <w:t xml:space="preserve">и т.д.) присутствует некоторый оператор, позволяющий работать с итератором и производить обход контейнера, например в </w:t>
      </w:r>
      <w:r>
        <w:rPr>
          <w:lang w:val="en-US"/>
        </w:rPr>
        <w:t>C</w:t>
      </w:r>
      <w:r w:rsidRPr="00A61C33">
        <w:t xml:space="preserve"># </w:t>
      </w:r>
      <w:r>
        <w:t xml:space="preserve">для этого используется </w:t>
      </w:r>
      <w:proofErr w:type="spellStart"/>
      <w:r>
        <w:rPr>
          <w:lang w:val="en-US"/>
        </w:rPr>
        <w:t>foreach</w:t>
      </w:r>
      <w:proofErr w:type="spellEnd"/>
      <w:r w:rsidRPr="00A61C33">
        <w:t xml:space="preserve">. </w:t>
      </w:r>
      <w:r>
        <w:t xml:space="preserve">Естественно, для того, чтобы контейнер можно было использовать в соответствующем итераторе необходимо, чтобы он был приведен к определенному виду </w:t>
      </w:r>
      <w:r w:rsidRPr="00A61C33">
        <w:t>(</w:t>
      </w:r>
      <w:proofErr w:type="spellStart"/>
      <w:r>
        <w:rPr>
          <w:lang w:val="en-US"/>
        </w:rPr>
        <w:t>IEnumerable</w:t>
      </w:r>
      <w:proofErr w:type="spellEnd"/>
      <w:r w:rsidRPr="00A61C33">
        <w:t xml:space="preserve"> </w:t>
      </w:r>
      <w:r>
        <w:t xml:space="preserve">в </w:t>
      </w:r>
      <w:r>
        <w:rPr>
          <w:lang w:val="en-US"/>
        </w:rPr>
        <w:t>C</w:t>
      </w:r>
      <w:r w:rsidRPr="00A61C33">
        <w:t xml:space="preserve">#, </w:t>
      </w:r>
      <w:r>
        <w:t xml:space="preserve">утиная типизация </w:t>
      </w:r>
      <w:r>
        <w:rPr>
          <w:lang w:val="en-US"/>
        </w:rPr>
        <w:t>C</w:t>
      </w:r>
      <w:r w:rsidRPr="00A61C33">
        <w:t>++).</w:t>
      </w:r>
    </w:p>
    <w:p w:rsidR="00A61C33" w:rsidRPr="007D6974" w:rsidRDefault="00A61C33" w:rsidP="00A61C33">
      <w:r>
        <w:t>5)</w:t>
      </w:r>
      <w:proofErr w:type="spellStart"/>
      <w:r>
        <w:rPr>
          <w:lang w:val="en-US"/>
        </w:rPr>
        <w:t>TreeEnumerator</w:t>
      </w:r>
      <w:bookmarkStart w:id="0" w:name="_GoBack"/>
      <w:bookmarkEnd w:id="0"/>
      <w:proofErr w:type="spellEnd"/>
    </w:p>
    <w:sectPr w:rsidR="00A61C33" w:rsidRPr="007D69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721F60"/>
    <w:multiLevelType w:val="hybridMultilevel"/>
    <w:tmpl w:val="68F87F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1C33"/>
    <w:rsid w:val="007D6974"/>
    <w:rsid w:val="008F6FF7"/>
    <w:rsid w:val="00A61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1C3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1C3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47</Words>
  <Characters>841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9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User.512.03</dc:creator>
  <cp:lastModifiedBy>LocalUser.512.03</cp:lastModifiedBy>
  <cp:revision>1</cp:revision>
  <dcterms:created xsi:type="dcterms:W3CDTF">2018-03-01T03:43:00Z</dcterms:created>
  <dcterms:modified xsi:type="dcterms:W3CDTF">2018-03-01T04:31:00Z</dcterms:modified>
</cp:coreProperties>
</file>